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747064" r:id="rId10"/>
        </w:object>
      </w:r>
    </w:p>
    <w:p w14:paraId="363648EA" w14:textId="627FC682" w:rsidR="00B70666" w:rsidRDefault="00B70666" w:rsidP="00BD62FF">
      <w:pPr>
        <w:pStyle w:val="Kiu2"/>
        <w:numPr>
          <w:ilvl w:val="0"/>
          <w:numId w:val="5"/>
        </w:numPr>
      </w:pPr>
      <w:r>
        <w:t>Cấu hình cơ bản</w:t>
      </w:r>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rPr>
          <w:noProof/>
        </w:rPr>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rPr>
          <w:noProof/>
        </w:rPr>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rPr>
          <w:noProof/>
        </w:rPr>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rPr>
          <w:noProof/>
        </w:rPr>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rPr>
          <w:noProof/>
        </w:rPr>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rPr>
          <w:noProof/>
        </w:rPr>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rPr>
          <w:noProof/>
        </w:rPr>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rPr>
          <w:noProof/>
        </w:rPr>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rPr>
          <w:noProof/>
        </w:rPr>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rPr>
          <w:noProof/>
        </w:rPr>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rPr>
          <w:noProof/>
        </w:rPr>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rPr>
          <w:noProof/>
        </w:rPr>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oancuaDanhsach"/>
        <w:ind w:left="933" w:firstLine="0"/>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oancuaDanhsach"/>
        <w:ind w:left="933" w:firstLine="0"/>
      </w:pPr>
      <w:r w:rsidRPr="00D74245">
        <w:rPr>
          <w:noProof/>
        </w:rPr>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rPr>
          <w:noProof/>
        </w:rPr>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rPr>
          <w:noProof/>
        </w:rPr>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rPr>
          <w:noProof/>
        </w:rPr>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rPr>
          <w:noProof/>
        </w:rPr>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rPr>
          <w:noProof/>
        </w:rPr>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rPr>
          <w:noProof/>
        </w:rPr>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rPr>
          <w:noProof/>
        </w:rPr>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rPr>
          <w:noProof/>
        </w:rPr>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rPr>
          <w:noProof/>
        </w:rPr>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rPr>
          <w:noProof/>
        </w:rPr>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rPr>
          <w:noProof/>
        </w:rPr>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rPr>
          <w:noProof/>
        </w:rPr>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274AFE49" w:rsidR="006C3C84" w:rsidRDefault="006C3C84" w:rsidP="009E5FAC">
      <w:r w:rsidRPr="006C3C84">
        <w:rPr>
          <w:noProof/>
        </w:rPr>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0309ECC6" w14:textId="6F62B415" w:rsidR="00A13CE0" w:rsidRDefault="00A13CE0" w:rsidP="00A13CE0">
      <w:pPr>
        <w:pBdr>
          <w:bottom w:val="single" w:sz="6" w:space="1" w:color="auto"/>
        </w:pBdr>
      </w:pPr>
    </w:p>
    <w:p w14:paraId="3A70715C" w14:textId="069F39CA" w:rsidR="00A13CE0" w:rsidRDefault="00A13CE0" w:rsidP="00723176">
      <w:pPr>
        <w:pStyle w:val="Kiu2"/>
      </w:pPr>
      <w:r>
        <w:t>Cấu hình bảo mật:</w:t>
      </w:r>
    </w:p>
    <w:p w14:paraId="586362EC" w14:textId="697CC8BA" w:rsidR="00A13CE0" w:rsidRDefault="00A13CE0" w:rsidP="00723176">
      <w:pPr>
        <w:pStyle w:val="Kiu3"/>
        <w:numPr>
          <w:ilvl w:val="0"/>
          <w:numId w:val="7"/>
        </w:numPr>
      </w:pPr>
      <w:r>
        <w:t>1. Hardening:</w:t>
      </w:r>
    </w:p>
    <w:p w14:paraId="732D787C" w14:textId="3C300DA3" w:rsidR="00A13CE0" w:rsidRDefault="00062644" w:rsidP="00A13CE0">
      <w:r w:rsidRPr="00062644">
        <w:rPr>
          <w:noProof/>
        </w:rPr>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rPr>
          <w:noProof/>
        </w:rPr>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rPr>
          <w:noProof/>
        </w:rPr>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lastRenderedPageBreak/>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lastRenderedPageBreak/>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5191DDD5" w:rsidR="00E2282B" w:rsidRDefault="00E2282B" w:rsidP="00E2282B">
      <w:pPr>
        <w:tabs>
          <w:tab w:val="left" w:pos="996"/>
        </w:tabs>
      </w:pPr>
      <w:r>
        <w:tab/>
        <w:t>Lúc này một hành vi đã bị vi phạm dẫn đến cổng bị shutdown. Vì đây là thiết bị ảo nên ta bắt buộc phải vào cổng, shutdown và no shutdown lại nó mới up trở lại.</w:t>
      </w:r>
    </w:p>
    <w:p w14:paraId="63F8272B" w14:textId="59A59018" w:rsidR="00C41466" w:rsidRDefault="00C41466" w:rsidP="00E2282B">
      <w:pPr>
        <w:tabs>
          <w:tab w:val="left" w:pos="996"/>
        </w:tabs>
      </w:pPr>
      <w:r w:rsidRPr="00C41466">
        <w:rPr>
          <w:noProof/>
        </w:rPr>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lastRenderedPageBreak/>
        <w:t>0001.C97C.2223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700F3660" w14:textId="0421443D" w:rsidR="002F0BD5" w:rsidRDefault="00C070C3" w:rsidP="002F0BD5">
      <w:r w:rsidRPr="00C070C3">
        <w:rPr>
          <w:noProof/>
        </w:rPr>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92"/>
                    <a:stretch>
                      <a:fillRect/>
                    </a:stretch>
                  </pic:blipFill>
                  <pic:spPr>
                    <a:xfrm>
                      <a:off x="0" y="0"/>
                      <a:ext cx="5633635" cy="1521358"/>
                    </a:xfrm>
                    <a:prstGeom prst="rect">
                      <a:avLst/>
                    </a:prstGeom>
                  </pic:spPr>
                </pic:pic>
              </a:graphicData>
            </a:graphic>
          </wp:inline>
        </w:drawing>
      </w:r>
    </w:p>
    <w:p w14:paraId="11D4D76E" w14:textId="6B816683" w:rsidR="0085323C" w:rsidRDefault="0085323C" w:rsidP="002F0BD5">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93"/>
                    <a:stretch>
                      <a:fillRect/>
                    </a:stretch>
                  </pic:blipFill>
                  <pic:spPr>
                    <a:xfrm>
                      <a:off x="0" y="0"/>
                      <a:ext cx="4382112" cy="457264"/>
                    </a:xfrm>
                    <a:prstGeom prst="rect">
                      <a:avLst/>
                    </a:prstGeom>
                  </pic:spPr>
                </pic:pic>
              </a:graphicData>
            </a:graphic>
          </wp:inline>
        </w:drawing>
      </w:r>
    </w:p>
    <w:p w14:paraId="5672F121" w14:textId="50CF071C" w:rsidR="00FD6FA8" w:rsidRDefault="00FD6FA8" w:rsidP="002F0BD5">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94"/>
                    <a:stretch>
                      <a:fillRect/>
                    </a:stretch>
                  </pic:blipFill>
                  <pic:spPr>
                    <a:xfrm>
                      <a:off x="0" y="0"/>
                      <a:ext cx="5611008" cy="1314633"/>
                    </a:xfrm>
                    <a:prstGeom prst="rect">
                      <a:avLst/>
                    </a:prstGeom>
                  </pic:spPr>
                </pic:pic>
              </a:graphicData>
            </a:graphic>
          </wp:inline>
        </w:drawing>
      </w:r>
    </w:p>
    <w:p w14:paraId="60B4665D" w14:textId="3E6CD000" w:rsidR="00FD6FA8" w:rsidRDefault="00FD6FA8" w:rsidP="002F0BD5">
      <w:r w:rsidRPr="00FD6FA8">
        <w:rPr>
          <w:noProof/>
        </w:rPr>
        <w:lastRenderedPageBreak/>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95"/>
                    <a:stretch>
                      <a:fillRect/>
                    </a:stretch>
                  </pic:blipFill>
                  <pic:spPr>
                    <a:xfrm>
                      <a:off x="0" y="0"/>
                      <a:ext cx="6239746" cy="1219370"/>
                    </a:xfrm>
                    <a:prstGeom prst="rect">
                      <a:avLst/>
                    </a:prstGeom>
                  </pic:spPr>
                </pic:pic>
              </a:graphicData>
            </a:graphic>
          </wp:inline>
        </w:drawing>
      </w:r>
    </w:p>
    <w:p w14:paraId="6DE02D10" w14:textId="490AE8B9" w:rsidR="00F551DE" w:rsidRDefault="00F551DE" w:rsidP="002F0BD5">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96"/>
                    <a:stretch>
                      <a:fillRect/>
                    </a:stretch>
                  </pic:blipFill>
                  <pic:spPr>
                    <a:xfrm>
                      <a:off x="0" y="0"/>
                      <a:ext cx="6401693" cy="1705213"/>
                    </a:xfrm>
                    <a:prstGeom prst="rect">
                      <a:avLst/>
                    </a:prstGeom>
                  </pic:spPr>
                </pic:pic>
              </a:graphicData>
            </a:graphic>
          </wp:inline>
        </w:drawing>
      </w:r>
    </w:p>
    <w:p w14:paraId="427F1BE2" w14:textId="02104BCF" w:rsidR="000C4460" w:rsidRDefault="000C4460" w:rsidP="002F0BD5">
      <w:r w:rsidRPr="000C4460">
        <w:rPr>
          <w:noProof/>
        </w:rPr>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97"/>
                    <a:stretch>
                      <a:fillRect/>
                    </a:stretch>
                  </pic:blipFill>
                  <pic:spPr>
                    <a:xfrm>
                      <a:off x="0" y="0"/>
                      <a:ext cx="3077004" cy="1143160"/>
                    </a:xfrm>
                    <a:prstGeom prst="rect">
                      <a:avLst/>
                    </a:prstGeom>
                  </pic:spPr>
                </pic:pic>
              </a:graphicData>
            </a:graphic>
          </wp:inline>
        </w:drawing>
      </w:r>
    </w:p>
    <w:p w14:paraId="33EFE61C" w14:textId="3BBEB073" w:rsidR="000C4460" w:rsidRDefault="00675297" w:rsidP="000C4460">
      <w:pPr>
        <w:pStyle w:val="Kiu3"/>
      </w:pPr>
      <w:r>
        <w:t>Cấu hình DHCP snooping</w:t>
      </w:r>
    </w:p>
    <w:p w14:paraId="6E67DE17" w14:textId="48165063" w:rsidR="00675297" w:rsidRPr="00675297" w:rsidRDefault="00675297" w:rsidP="00675297">
      <w:r w:rsidRPr="00675297">
        <w:rPr>
          <w:noProof/>
        </w:rPr>
        <w:drawing>
          <wp:inline distT="0" distB="0" distL="0" distR="0" wp14:anchorId="1B16B47E" wp14:editId="51170709">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98"/>
                    <a:stretch>
                      <a:fillRect/>
                    </a:stretch>
                  </pic:blipFill>
                  <pic:spPr>
                    <a:xfrm>
                      <a:off x="0" y="0"/>
                      <a:ext cx="4410691" cy="1600423"/>
                    </a:xfrm>
                    <a:prstGeom prst="rect">
                      <a:avLst/>
                    </a:prstGeom>
                  </pic:spPr>
                </pic:pic>
              </a:graphicData>
            </a:graphic>
          </wp:inline>
        </w:drawing>
      </w:r>
    </w:p>
    <w:p w14:paraId="4B003174" w14:textId="67BD9868" w:rsidR="00F551DE" w:rsidRDefault="00177B02" w:rsidP="002F0BD5">
      <w:r w:rsidRPr="00177B02">
        <w:rPr>
          <w:noProof/>
        </w:rPr>
        <w:drawing>
          <wp:inline distT="0" distB="0" distL="0" distR="0" wp14:anchorId="6F8CB4CE" wp14:editId="040139AD">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99"/>
                    <a:stretch>
                      <a:fillRect/>
                    </a:stretch>
                  </pic:blipFill>
                  <pic:spPr>
                    <a:xfrm>
                      <a:off x="0" y="0"/>
                      <a:ext cx="3448531" cy="2048161"/>
                    </a:xfrm>
                    <a:prstGeom prst="rect">
                      <a:avLst/>
                    </a:prstGeom>
                  </pic:spPr>
                </pic:pic>
              </a:graphicData>
            </a:graphic>
          </wp:inline>
        </w:drawing>
      </w:r>
    </w:p>
    <w:p w14:paraId="5659A8C9" w14:textId="07930659" w:rsidR="00B1594D" w:rsidRDefault="00B1594D" w:rsidP="002F0BD5">
      <w:r w:rsidRPr="00B1594D">
        <w:rPr>
          <w:noProof/>
        </w:rPr>
        <w:lastRenderedPageBreak/>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100"/>
                    <a:stretch>
                      <a:fillRect/>
                    </a:stretch>
                  </pic:blipFill>
                  <pic:spPr>
                    <a:xfrm>
                      <a:off x="0" y="0"/>
                      <a:ext cx="5790629" cy="1822190"/>
                    </a:xfrm>
                    <a:prstGeom prst="rect">
                      <a:avLst/>
                    </a:prstGeom>
                  </pic:spPr>
                </pic:pic>
              </a:graphicData>
            </a:graphic>
          </wp:inline>
        </w:drawing>
      </w:r>
    </w:p>
    <w:p w14:paraId="79D12F6C" w14:textId="45764690" w:rsidR="00B1594D" w:rsidRDefault="00F83043" w:rsidP="00F83043">
      <w:pPr>
        <w:pStyle w:val="Kiu3"/>
      </w:pPr>
      <w:r>
        <w:t>Cấu hình access-list control</w:t>
      </w:r>
    </w:p>
    <w:p w14:paraId="29E66529" w14:textId="620216EF" w:rsidR="00F83043" w:rsidRDefault="00F83043" w:rsidP="00F83043">
      <w:pPr>
        <w:pStyle w:val="oancuaDanhsach"/>
        <w:numPr>
          <w:ilvl w:val="0"/>
          <w:numId w:val="4"/>
        </w:numPr>
      </w:pPr>
      <w:r>
        <w:t xml:space="preserve">Cấu hình cấm vlan 10 truy cập vào </w:t>
      </w:r>
      <w:r w:rsidR="000D5704">
        <w:t>khu vực quản trị</w:t>
      </w:r>
    </w:p>
    <w:p w14:paraId="64A0CCA1" w14:textId="00A945B5" w:rsidR="00153A93" w:rsidRDefault="00153A93" w:rsidP="00B32499">
      <w:pPr>
        <w:ind w:left="573" w:firstLine="0"/>
      </w:pPr>
    </w:p>
    <w:p w14:paraId="6A50C5F2" w14:textId="4D70A60A" w:rsidR="00153A93" w:rsidRDefault="00B32499" w:rsidP="00153A93">
      <w:pPr>
        <w:pStyle w:val="oancuaDanhsach"/>
        <w:ind w:left="933" w:firstLine="0"/>
      </w:pPr>
      <w:r w:rsidRPr="00B32499">
        <w:rPr>
          <w:noProof/>
        </w:rPr>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101"/>
                    <a:stretch>
                      <a:fillRect/>
                    </a:stretch>
                  </pic:blipFill>
                  <pic:spPr>
                    <a:xfrm>
                      <a:off x="0" y="0"/>
                      <a:ext cx="4124901" cy="619211"/>
                    </a:xfrm>
                    <a:prstGeom prst="rect">
                      <a:avLst/>
                    </a:prstGeom>
                  </pic:spPr>
                </pic:pic>
              </a:graphicData>
            </a:graphic>
          </wp:inline>
        </w:drawing>
      </w:r>
    </w:p>
    <w:p w14:paraId="05118972" w14:textId="74A94D95" w:rsidR="0035468C" w:rsidRDefault="0035468C" w:rsidP="00153A93">
      <w:pPr>
        <w:pStyle w:val="oancuaDanhsach"/>
        <w:ind w:left="933" w:firstLine="0"/>
      </w:pPr>
      <w:r w:rsidRPr="0035468C">
        <w:rPr>
          <w:noProof/>
        </w:rPr>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102"/>
                    <a:stretch>
                      <a:fillRect/>
                    </a:stretch>
                  </pic:blipFill>
                  <pic:spPr>
                    <a:xfrm>
                      <a:off x="0" y="0"/>
                      <a:ext cx="3315163" cy="781159"/>
                    </a:xfrm>
                    <a:prstGeom prst="rect">
                      <a:avLst/>
                    </a:prstGeom>
                  </pic:spPr>
                </pic:pic>
              </a:graphicData>
            </a:graphic>
          </wp:inline>
        </w:drawing>
      </w:r>
    </w:p>
    <w:p w14:paraId="65758813" w14:textId="277933F4" w:rsidR="0035468C" w:rsidRDefault="0035468C" w:rsidP="00153A93">
      <w:pPr>
        <w:pStyle w:val="oancuaDanhsach"/>
        <w:ind w:left="933" w:firstLine="0"/>
      </w:pPr>
      <w:r w:rsidRPr="0035468C">
        <w:rPr>
          <w:noProof/>
        </w:rPr>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103"/>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47778403" w14:textId="2461C649" w:rsidR="0035468C" w:rsidRDefault="0035468C" w:rsidP="00153A93">
      <w:pPr>
        <w:pStyle w:val="oancuaDanhsach"/>
        <w:ind w:left="933" w:firstLine="0"/>
      </w:pPr>
      <w:r w:rsidRPr="0035468C">
        <w:rPr>
          <w:noProof/>
        </w:rPr>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104"/>
                    <a:stretch>
                      <a:fillRect/>
                    </a:stretch>
                  </pic:blipFill>
                  <pic:spPr>
                    <a:xfrm>
                      <a:off x="0" y="0"/>
                      <a:ext cx="4706007" cy="1848108"/>
                    </a:xfrm>
                    <a:prstGeom prst="rect">
                      <a:avLst/>
                    </a:prstGeom>
                  </pic:spPr>
                </pic:pic>
              </a:graphicData>
            </a:graphic>
          </wp:inline>
        </w:drawing>
      </w:r>
    </w:p>
    <w:p w14:paraId="5FD40078" w14:textId="7FDBD3F6" w:rsidR="00B76303" w:rsidRDefault="00B76303" w:rsidP="00B76303">
      <w:pPr>
        <w:pStyle w:val="oancuaDanhsach"/>
        <w:numPr>
          <w:ilvl w:val="0"/>
          <w:numId w:val="4"/>
        </w:numPr>
      </w:pPr>
      <w:r>
        <w:t>Cấu hình SSH</w:t>
      </w:r>
    </w:p>
    <w:p w14:paraId="467EFB5E" w14:textId="6CD09B3E" w:rsidR="00990427" w:rsidRDefault="00990427" w:rsidP="00990427">
      <w:pPr>
        <w:pStyle w:val="oancuaDanhsach"/>
        <w:ind w:left="933" w:firstLine="0"/>
      </w:pPr>
      <w:r>
        <w:rPr>
          <w:noProof/>
        </w:rPr>
        <w:drawing>
          <wp:inline distT="0" distB="0" distL="0" distR="0" wp14:anchorId="19E09502" wp14:editId="57C12E63">
            <wp:extent cx="3971429" cy="142857"/>
            <wp:effectExtent l="0" t="0" r="0" b="0"/>
            <wp:docPr id="130572663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726635" name=""/>
                    <pic:cNvPicPr/>
                  </pic:nvPicPr>
                  <pic:blipFill>
                    <a:blip r:embed="rId105"/>
                    <a:stretch>
                      <a:fillRect/>
                    </a:stretch>
                  </pic:blipFill>
                  <pic:spPr>
                    <a:xfrm>
                      <a:off x="0" y="0"/>
                      <a:ext cx="3971429" cy="142857"/>
                    </a:xfrm>
                    <a:prstGeom prst="rect">
                      <a:avLst/>
                    </a:prstGeom>
                  </pic:spPr>
                </pic:pic>
              </a:graphicData>
            </a:graphic>
          </wp:inline>
        </w:drawing>
      </w:r>
    </w:p>
    <w:p w14:paraId="3D620858" w14:textId="7D80D1D2" w:rsidR="00990427" w:rsidRDefault="00990427" w:rsidP="00990427">
      <w:pPr>
        <w:pStyle w:val="oancuaDanhsach"/>
        <w:ind w:left="933" w:firstLine="0"/>
      </w:pPr>
      <w:r>
        <w:rPr>
          <w:noProof/>
        </w:rPr>
        <w:lastRenderedPageBreak/>
        <w:drawing>
          <wp:inline distT="0" distB="0" distL="0" distR="0" wp14:anchorId="51FE5B86" wp14:editId="260A15CC">
            <wp:extent cx="5009524" cy="247619"/>
            <wp:effectExtent l="0" t="0" r="0" b="635"/>
            <wp:docPr id="135764614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646144" name=""/>
                    <pic:cNvPicPr/>
                  </pic:nvPicPr>
                  <pic:blipFill>
                    <a:blip r:embed="rId106"/>
                    <a:stretch>
                      <a:fillRect/>
                    </a:stretch>
                  </pic:blipFill>
                  <pic:spPr>
                    <a:xfrm>
                      <a:off x="0" y="0"/>
                      <a:ext cx="5009524" cy="247619"/>
                    </a:xfrm>
                    <a:prstGeom prst="rect">
                      <a:avLst/>
                    </a:prstGeom>
                  </pic:spPr>
                </pic:pic>
              </a:graphicData>
            </a:graphic>
          </wp:inline>
        </w:drawing>
      </w:r>
    </w:p>
    <w:p w14:paraId="0245AB96" w14:textId="2C25CAA1" w:rsidR="00990427" w:rsidRDefault="00093E6D" w:rsidP="00990427">
      <w:pPr>
        <w:pStyle w:val="oancuaDanhsach"/>
        <w:ind w:left="933" w:firstLine="0"/>
      </w:pPr>
      <w:r w:rsidRPr="00093E6D">
        <w:drawing>
          <wp:inline distT="0" distB="0" distL="0" distR="0" wp14:anchorId="40DB519D" wp14:editId="38D6C6AF">
            <wp:extent cx="1943371" cy="190527"/>
            <wp:effectExtent l="0" t="0" r="0" b="0"/>
            <wp:docPr id="122193733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937339" name=""/>
                    <pic:cNvPicPr/>
                  </pic:nvPicPr>
                  <pic:blipFill>
                    <a:blip r:embed="rId107"/>
                    <a:stretch>
                      <a:fillRect/>
                    </a:stretch>
                  </pic:blipFill>
                  <pic:spPr>
                    <a:xfrm>
                      <a:off x="0" y="0"/>
                      <a:ext cx="1943371" cy="190527"/>
                    </a:xfrm>
                    <a:prstGeom prst="rect">
                      <a:avLst/>
                    </a:prstGeom>
                  </pic:spPr>
                </pic:pic>
              </a:graphicData>
            </a:graphic>
          </wp:inline>
        </w:drawing>
      </w:r>
    </w:p>
    <w:p w14:paraId="79B8FC4A" w14:textId="3BE7D88D" w:rsidR="00990427" w:rsidRDefault="00093E6D" w:rsidP="00990427">
      <w:pPr>
        <w:pStyle w:val="oancuaDanhsach"/>
        <w:ind w:left="933" w:firstLine="0"/>
      </w:pPr>
      <w:r w:rsidRPr="00093E6D">
        <w:drawing>
          <wp:inline distT="0" distB="0" distL="0" distR="0" wp14:anchorId="486B76CF" wp14:editId="5DB9B804">
            <wp:extent cx="2991267" cy="181000"/>
            <wp:effectExtent l="0" t="0" r="0" b="9525"/>
            <wp:docPr id="11900533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053300" name=""/>
                    <pic:cNvPicPr/>
                  </pic:nvPicPr>
                  <pic:blipFill>
                    <a:blip r:embed="rId108"/>
                    <a:stretch>
                      <a:fillRect/>
                    </a:stretch>
                  </pic:blipFill>
                  <pic:spPr>
                    <a:xfrm>
                      <a:off x="0" y="0"/>
                      <a:ext cx="2991267" cy="181000"/>
                    </a:xfrm>
                    <a:prstGeom prst="rect">
                      <a:avLst/>
                    </a:prstGeom>
                  </pic:spPr>
                </pic:pic>
              </a:graphicData>
            </a:graphic>
          </wp:inline>
        </w:drawing>
      </w:r>
    </w:p>
    <w:p w14:paraId="3CB1AD34" w14:textId="23E18F65" w:rsidR="006C08F5" w:rsidRDefault="003E2FD4" w:rsidP="006C08F5">
      <w:pPr>
        <w:pStyle w:val="oancuaDanhsach"/>
        <w:ind w:left="933" w:firstLine="0"/>
      </w:pPr>
      <w:r w:rsidRPr="003E2FD4">
        <w:drawing>
          <wp:inline distT="0" distB="0" distL="0" distR="0" wp14:anchorId="1F46D60F" wp14:editId="7B8EB20C">
            <wp:extent cx="3381847" cy="1800476"/>
            <wp:effectExtent l="0" t="0" r="9525" b="9525"/>
            <wp:docPr id="2687247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724714" name=""/>
                    <pic:cNvPicPr/>
                  </pic:nvPicPr>
                  <pic:blipFill>
                    <a:blip r:embed="rId109"/>
                    <a:stretch>
                      <a:fillRect/>
                    </a:stretch>
                  </pic:blipFill>
                  <pic:spPr>
                    <a:xfrm>
                      <a:off x="0" y="0"/>
                      <a:ext cx="3381847" cy="1800476"/>
                    </a:xfrm>
                    <a:prstGeom prst="rect">
                      <a:avLst/>
                    </a:prstGeom>
                  </pic:spPr>
                </pic:pic>
              </a:graphicData>
            </a:graphic>
          </wp:inline>
        </w:drawing>
      </w:r>
    </w:p>
    <w:p w14:paraId="5A6826FD" w14:textId="62F773D0" w:rsidR="00CE318F" w:rsidRDefault="00852B02" w:rsidP="006C08F5">
      <w:pPr>
        <w:pStyle w:val="oancuaDanhsach"/>
        <w:ind w:left="933" w:firstLine="0"/>
      </w:pPr>
      <w:r w:rsidRPr="00852B02">
        <w:drawing>
          <wp:inline distT="0" distB="0" distL="0" distR="0" wp14:anchorId="4A22DA7D" wp14:editId="3624C4C7">
            <wp:extent cx="4782217" cy="3191320"/>
            <wp:effectExtent l="0" t="0" r="0" b="9525"/>
            <wp:docPr id="161649467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94679" name=""/>
                    <pic:cNvPicPr/>
                  </pic:nvPicPr>
                  <pic:blipFill>
                    <a:blip r:embed="rId110"/>
                    <a:stretch>
                      <a:fillRect/>
                    </a:stretch>
                  </pic:blipFill>
                  <pic:spPr>
                    <a:xfrm>
                      <a:off x="0" y="0"/>
                      <a:ext cx="4782217" cy="3191320"/>
                    </a:xfrm>
                    <a:prstGeom prst="rect">
                      <a:avLst/>
                    </a:prstGeom>
                  </pic:spPr>
                </pic:pic>
              </a:graphicData>
            </a:graphic>
          </wp:inline>
        </w:drawing>
      </w:r>
    </w:p>
    <w:p w14:paraId="7B76C8ED" w14:textId="0FF4C1BB" w:rsidR="00B76303" w:rsidRDefault="00B76303" w:rsidP="00B76303">
      <w:pPr>
        <w:pStyle w:val="oancuaDanhsach"/>
        <w:numPr>
          <w:ilvl w:val="0"/>
          <w:numId w:val="4"/>
        </w:numPr>
      </w:pPr>
      <w:r>
        <w:t>Cấu hình Firewall (</w:t>
      </w:r>
      <w:r w:rsidRPr="00B76303">
        <w:t>ở Hội sở</w:t>
      </w:r>
      <w:r>
        <w:t>)</w:t>
      </w:r>
    </w:p>
    <w:p w14:paraId="3C8D9140" w14:textId="127B1637" w:rsidR="00B76303" w:rsidRDefault="00CC644F" w:rsidP="00B76303">
      <w:pPr>
        <w:pStyle w:val="oancuaDanhsach"/>
        <w:ind w:left="933" w:firstLine="0"/>
      </w:pPr>
      <w:r w:rsidRPr="00CC644F">
        <w:rPr>
          <w:noProof/>
        </w:rPr>
        <w:drawing>
          <wp:inline distT="0" distB="0" distL="0" distR="0" wp14:anchorId="170FECFD" wp14:editId="59035171">
            <wp:extent cx="5734850" cy="133369"/>
            <wp:effectExtent l="0" t="0" r="0" b="0"/>
            <wp:docPr id="13329137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13786" name=""/>
                    <pic:cNvPicPr/>
                  </pic:nvPicPr>
                  <pic:blipFill>
                    <a:blip r:embed="rId111"/>
                    <a:stretch>
                      <a:fillRect/>
                    </a:stretch>
                  </pic:blipFill>
                  <pic:spPr>
                    <a:xfrm>
                      <a:off x="0" y="0"/>
                      <a:ext cx="5734850" cy="133369"/>
                    </a:xfrm>
                    <a:prstGeom prst="rect">
                      <a:avLst/>
                    </a:prstGeom>
                  </pic:spPr>
                </pic:pic>
              </a:graphicData>
            </a:graphic>
          </wp:inline>
        </w:drawing>
      </w:r>
    </w:p>
    <w:p w14:paraId="1A6D5AB2" w14:textId="2A19358D" w:rsidR="008F30BC" w:rsidRDefault="008F30BC" w:rsidP="00B76303">
      <w:pPr>
        <w:pStyle w:val="oancuaDanhsach"/>
        <w:ind w:left="933" w:firstLine="0"/>
      </w:pPr>
      <w:r w:rsidRPr="008F30BC">
        <w:rPr>
          <w:noProof/>
        </w:rPr>
        <w:drawing>
          <wp:inline distT="0" distB="0" distL="0" distR="0" wp14:anchorId="24283C23" wp14:editId="0E007299">
            <wp:extent cx="7193915" cy="431165"/>
            <wp:effectExtent l="0" t="0" r="6985" b="6985"/>
            <wp:docPr id="12428873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87331" name=""/>
                    <pic:cNvPicPr/>
                  </pic:nvPicPr>
                  <pic:blipFill>
                    <a:blip r:embed="rId112"/>
                    <a:stretch>
                      <a:fillRect/>
                    </a:stretch>
                  </pic:blipFill>
                  <pic:spPr>
                    <a:xfrm>
                      <a:off x="0" y="0"/>
                      <a:ext cx="7193915" cy="431165"/>
                    </a:xfrm>
                    <a:prstGeom prst="rect">
                      <a:avLst/>
                    </a:prstGeom>
                  </pic:spPr>
                </pic:pic>
              </a:graphicData>
            </a:graphic>
          </wp:inline>
        </w:drawing>
      </w:r>
    </w:p>
    <w:p w14:paraId="39B6D151" w14:textId="180BE1B8" w:rsidR="008F30BC" w:rsidRDefault="008F30BC" w:rsidP="00B76303">
      <w:pPr>
        <w:pStyle w:val="oancuaDanhsach"/>
        <w:ind w:left="933" w:firstLine="0"/>
      </w:pPr>
      <w:r w:rsidRPr="008F30BC">
        <w:rPr>
          <w:noProof/>
        </w:rPr>
        <w:drawing>
          <wp:inline distT="0" distB="0" distL="0" distR="0" wp14:anchorId="1ADF0E90" wp14:editId="7A3E5F0F">
            <wp:extent cx="5029902" cy="390580"/>
            <wp:effectExtent l="0" t="0" r="0" b="9525"/>
            <wp:docPr id="144216646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66462" name=""/>
                    <pic:cNvPicPr/>
                  </pic:nvPicPr>
                  <pic:blipFill>
                    <a:blip r:embed="rId113"/>
                    <a:stretch>
                      <a:fillRect/>
                    </a:stretch>
                  </pic:blipFill>
                  <pic:spPr>
                    <a:xfrm>
                      <a:off x="0" y="0"/>
                      <a:ext cx="5029902" cy="390580"/>
                    </a:xfrm>
                    <a:prstGeom prst="rect">
                      <a:avLst/>
                    </a:prstGeom>
                  </pic:spPr>
                </pic:pic>
              </a:graphicData>
            </a:graphic>
          </wp:inline>
        </w:drawing>
      </w:r>
    </w:p>
    <w:p w14:paraId="59DC3B90" w14:textId="69A74F53" w:rsidR="006A0615" w:rsidRDefault="006A0615" w:rsidP="006A0615">
      <w:pPr>
        <w:pStyle w:val="oancuaDanhsach"/>
        <w:numPr>
          <w:ilvl w:val="0"/>
          <w:numId w:val="4"/>
        </w:numPr>
      </w:pPr>
      <w:r>
        <w:t xml:space="preserve">Cấu hình </w:t>
      </w:r>
      <w:r w:rsidRPr="006A0615">
        <w:t>Firewall (ở chi nhánh)</w:t>
      </w:r>
    </w:p>
    <w:p w14:paraId="207F8021" w14:textId="7E4FF1A6" w:rsidR="0035468C" w:rsidRPr="00F83043" w:rsidRDefault="006A0615" w:rsidP="00153A93">
      <w:pPr>
        <w:pStyle w:val="oancuaDanhsach"/>
        <w:ind w:left="933" w:firstLine="0"/>
      </w:pPr>
      <w:r w:rsidRPr="006A0615">
        <w:drawing>
          <wp:inline distT="0" distB="0" distL="0" distR="0" wp14:anchorId="5BF6590D" wp14:editId="14C3295B">
            <wp:extent cx="3858163" cy="371527"/>
            <wp:effectExtent l="0" t="0" r="0" b="9525"/>
            <wp:docPr id="2082510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51031" name=""/>
                    <pic:cNvPicPr/>
                  </pic:nvPicPr>
                  <pic:blipFill>
                    <a:blip r:embed="rId114"/>
                    <a:stretch>
                      <a:fillRect/>
                    </a:stretch>
                  </pic:blipFill>
                  <pic:spPr>
                    <a:xfrm>
                      <a:off x="0" y="0"/>
                      <a:ext cx="3858163" cy="371527"/>
                    </a:xfrm>
                    <a:prstGeom prst="rect">
                      <a:avLst/>
                    </a:prstGeom>
                  </pic:spPr>
                </pic:pic>
              </a:graphicData>
            </a:graphic>
          </wp:inline>
        </w:drawing>
      </w:r>
    </w:p>
    <w:sectPr w:rsidR="0035468C" w:rsidRPr="00F83043" w:rsidSect="001528D2">
      <w:footerReference w:type="default" r:id="rId115"/>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308B52" w14:textId="77777777" w:rsidR="00CB786D" w:rsidRPr="00332A0C" w:rsidRDefault="00CB786D" w:rsidP="00F357E3">
      <w:r w:rsidRPr="00332A0C">
        <w:separator/>
      </w:r>
    </w:p>
    <w:p w14:paraId="095DAF25" w14:textId="77777777" w:rsidR="00CB786D" w:rsidRDefault="00CB786D" w:rsidP="00F357E3"/>
    <w:p w14:paraId="6A14D68F" w14:textId="77777777" w:rsidR="00CB786D" w:rsidRDefault="00CB786D" w:rsidP="00F357E3"/>
  </w:endnote>
  <w:endnote w:type="continuationSeparator" w:id="0">
    <w:p w14:paraId="698A829B" w14:textId="77777777" w:rsidR="00CB786D" w:rsidRPr="00332A0C" w:rsidRDefault="00CB786D" w:rsidP="00F357E3">
      <w:r w:rsidRPr="00332A0C">
        <w:continuationSeparator/>
      </w:r>
    </w:p>
    <w:p w14:paraId="01C159C4" w14:textId="77777777" w:rsidR="00CB786D" w:rsidRDefault="00CB786D" w:rsidP="00F357E3"/>
    <w:p w14:paraId="719D656E" w14:textId="77777777" w:rsidR="00CB786D" w:rsidRDefault="00CB786D"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F357E3">
        <w:pPr>
          <w:pStyle w:val="Chntrang"/>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FB9EFA" w14:textId="77777777" w:rsidR="00CB786D" w:rsidRPr="00332A0C" w:rsidRDefault="00CB786D" w:rsidP="00F357E3">
      <w:r w:rsidRPr="00332A0C">
        <w:separator/>
      </w:r>
    </w:p>
    <w:p w14:paraId="110E9DA3" w14:textId="77777777" w:rsidR="00CB786D" w:rsidRDefault="00CB786D" w:rsidP="00F357E3"/>
    <w:p w14:paraId="78C22E42" w14:textId="77777777" w:rsidR="00CB786D" w:rsidRDefault="00CB786D" w:rsidP="00F357E3"/>
  </w:footnote>
  <w:footnote w:type="continuationSeparator" w:id="0">
    <w:p w14:paraId="55E53140" w14:textId="77777777" w:rsidR="00CB786D" w:rsidRPr="00332A0C" w:rsidRDefault="00CB786D" w:rsidP="00F357E3">
      <w:r w:rsidRPr="00332A0C">
        <w:continuationSeparator/>
      </w:r>
    </w:p>
    <w:p w14:paraId="549F504C" w14:textId="77777777" w:rsidR="00CB786D" w:rsidRDefault="00CB786D" w:rsidP="00F357E3"/>
    <w:p w14:paraId="7ED84A99" w14:textId="77777777" w:rsidR="00CB786D" w:rsidRDefault="00CB786D"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2"/>
  </w:num>
  <w:num w:numId="2" w16cid:durableId="1826316827">
    <w:abstractNumId w:val="3"/>
  </w:num>
  <w:num w:numId="3" w16cid:durableId="35859768">
    <w:abstractNumId w:val="0"/>
  </w:num>
  <w:num w:numId="4" w16cid:durableId="1395814669">
    <w:abstractNumId w:val="4"/>
  </w:num>
  <w:num w:numId="5" w16cid:durableId="1154370840">
    <w:abstractNumId w:val="3"/>
    <w:lvlOverride w:ilvl="0">
      <w:startOverride w:val="1"/>
    </w:lvlOverride>
  </w:num>
  <w:num w:numId="6" w16cid:durableId="1101879744">
    <w:abstractNumId w:val="1"/>
  </w:num>
  <w:num w:numId="7" w16cid:durableId="437914648">
    <w:abstractNumId w:val="0"/>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62644"/>
    <w:rsid w:val="00076526"/>
    <w:rsid w:val="00086556"/>
    <w:rsid w:val="00093E6D"/>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B55"/>
    <w:rsid w:val="0013432D"/>
    <w:rsid w:val="00134F57"/>
    <w:rsid w:val="00136F7A"/>
    <w:rsid w:val="00137873"/>
    <w:rsid w:val="0014252B"/>
    <w:rsid w:val="001528D2"/>
    <w:rsid w:val="00153A93"/>
    <w:rsid w:val="001565CF"/>
    <w:rsid w:val="001565E8"/>
    <w:rsid w:val="001614C4"/>
    <w:rsid w:val="00177B02"/>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0BD5"/>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4197F"/>
    <w:rsid w:val="003502F5"/>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C0C46"/>
    <w:rsid w:val="003C1778"/>
    <w:rsid w:val="003C3C61"/>
    <w:rsid w:val="003C4952"/>
    <w:rsid w:val="003C4A70"/>
    <w:rsid w:val="003C4B4C"/>
    <w:rsid w:val="003C5AEF"/>
    <w:rsid w:val="003C771F"/>
    <w:rsid w:val="003D7D3D"/>
    <w:rsid w:val="003E143F"/>
    <w:rsid w:val="003E1984"/>
    <w:rsid w:val="003E2FD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8D5"/>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232D"/>
    <w:rsid w:val="00657055"/>
    <w:rsid w:val="006649FA"/>
    <w:rsid w:val="00664CAC"/>
    <w:rsid w:val="00664FFB"/>
    <w:rsid w:val="00666057"/>
    <w:rsid w:val="00666E0B"/>
    <w:rsid w:val="0066748D"/>
    <w:rsid w:val="00672E0F"/>
    <w:rsid w:val="00675297"/>
    <w:rsid w:val="00677793"/>
    <w:rsid w:val="006817F3"/>
    <w:rsid w:val="00683352"/>
    <w:rsid w:val="00683F8C"/>
    <w:rsid w:val="00684F91"/>
    <w:rsid w:val="00694E0C"/>
    <w:rsid w:val="006A0615"/>
    <w:rsid w:val="006A594A"/>
    <w:rsid w:val="006B0305"/>
    <w:rsid w:val="006B0A1C"/>
    <w:rsid w:val="006B0E2E"/>
    <w:rsid w:val="006B165D"/>
    <w:rsid w:val="006B2644"/>
    <w:rsid w:val="006B5E9F"/>
    <w:rsid w:val="006B602A"/>
    <w:rsid w:val="006C035C"/>
    <w:rsid w:val="006C08F5"/>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23176"/>
    <w:rsid w:val="007313E4"/>
    <w:rsid w:val="00745B6E"/>
    <w:rsid w:val="00746E3D"/>
    <w:rsid w:val="00751FD2"/>
    <w:rsid w:val="0075541B"/>
    <w:rsid w:val="00760CE8"/>
    <w:rsid w:val="00762639"/>
    <w:rsid w:val="00764177"/>
    <w:rsid w:val="007646C5"/>
    <w:rsid w:val="0076555C"/>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50859"/>
    <w:rsid w:val="00852B02"/>
    <w:rsid w:val="0085323C"/>
    <w:rsid w:val="00853315"/>
    <w:rsid w:val="00861DA9"/>
    <w:rsid w:val="0086382C"/>
    <w:rsid w:val="00864098"/>
    <w:rsid w:val="008673EB"/>
    <w:rsid w:val="00870586"/>
    <w:rsid w:val="00872A3F"/>
    <w:rsid w:val="008763AA"/>
    <w:rsid w:val="00880D51"/>
    <w:rsid w:val="008829F1"/>
    <w:rsid w:val="00882E23"/>
    <w:rsid w:val="00887523"/>
    <w:rsid w:val="00887D82"/>
    <w:rsid w:val="00890C2B"/>
    <w:rsid w:val="00891666"/>
    <w:rsid w:val="00891EDD"/>
    <w:rsid w:val="00894275"/>
    <w:rsid w:val="008A4707"/>
    <w:rsid w:val="008B50CF"/>
    <w:rsid w:val="008E2943"/>
    <w:rsid w:val="008E51E9"/>
    <w:rsid w:val="008E71ED"/>
    <w:rsid w:val="008F192A"/>
    <w:rsid w:val="008F30BC"/>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427"/>
    <w:rsid w:val="00990F18"/>
    <w:rsid w:val="0099743A"/>
    <w:rsid w:val="009A0D00"/>
    <w:rsid w:val="009B1853"/>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3CE0"/>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90F9F"/>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1594D"/>
    <w:rsid w:val="00B2103C"/>
    <w:rsid w:val="00B24477"/>
    <w:rsid w:val="00B32499"/>
    <w:rsid w:val="00B333C2"/>
    <w:rsid w:val="00B44EA6"/>
    <w:rsid w:val="00B464EB"/>
    <w:rsid w:val="00B47903"/>
    <w:rsid w:val="00B526FF"/>
    <w:rsid w:val="00B63CDD"/>
    <w:rsid w:val="00B63E1A"/>
    <w:rsid w:val="00B652F0"/>
    <w:rsid w:val="00B70666"/>
    <w:rsid w:val="00B742D2"/>
    <w:rsid w:val="00B750E5"/>
    <w:rsid w:val="00B76303"/>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62FF"/>
    <w:rsid w:val="00BD7B02"/>
    <w:rsid w:val="00BF105C"/>
    <w:rsid w:val="00BF42D6"/>
    <w:rsid w:val="00C070C3"/>
    <w:rsid w:val="00C12054"/>
    <w:rsid w:val="00C2129B"/>
    <w:rsid w:val="00C24A67"/>
    <w:rsid w:val="00C33026"/>
    <w:rsid w:val="00C37CB7"/>
    <w:rsid w:val="00C41466"/>
    <w:rsid w:val="00C41B16"/>
    <w:rsid w:val="00C447B8"/>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B786D"/>
    <w:rsid w:val="00CC237C"/>
    <w:rsid w:val="00CC346D"/>
    <w:rsid w:val="00CC360E"/>
    <w:rsid w:val="00CC644F"/>
    <w:rsid w:val="00CD44E8"/>
    <w:rsid w:val="00CD6095"/>
    <w:rsid w:val="00CE318F"/>
    <w:rsid w:val="00CE6679"/>
    <w:rsid w:val="00CE7D8A"/>
    <w:rsid w:val="00CF1E51"/>
    <w:rsid w:val="00CF6798"/>
    <w:rsid w:val="00D0646D"/>
    <w:rsid w:val="00D12C90"/>
    <w:rsid w:val="00D142F9"/>
    <w:rsid w:val="00D15966"/>
    <w:rsid w:val="00D202FD"/>
    <w:rsid w:val="00D20C4D"/>
    <w:rsid w:val="00D270E6"/>
    <w:rsid w:val="00D33CDE"/>
    <w:rsid w:val="00D347A7"/>
    <w:rsid w:val="00D41E5F"/>
    <w:rsid w:val="00D465AD"/>
    <w:rsid w:val="00D4756A"/>
    <w:rsid w:val="00D50AE2"/>
    <w:rsid w:val="00D51875"/>
    <w:rsid w:val="00D54DB9"/>
    <w:rsid w:val="00D57310"/>
    <w:rsid w:val="00D63D30"/>
    <w:rsid w:val="00D673F1"/>
    <w:rsid w:val="00D728F9"/>
    <w:rsid w:val="00D74245"/>
    <w:rsid w:val="00D8089D"/>
    <w:rsid w:val="00D8373B"/>
    <w:rsid w:val="00D86119"/>
    <w:rsid w:val="00D8643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624D"/>
    <w:rsid w:val="00E218B7"/>
    <w:rsid w:val="00E218E7"/>
    <w:rsid w:val="00E2282B"/>
    <w:rsid w:val="00E23090"/>
    <w:rsid w:val="00E25E07"/>
    <w:rsid w:val="00E2651E"/>
    <w:rsid w:val="00E26907"/>
    <w:rsid w:val="00E30DF4"/>
    <w:rsid w:val="00E3405A"/>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D6FA8"/>
    <w:rsid w:val="00FE189F"/>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357E3"/>
    <w:pPr>
      <w:ind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B63E1A"/>
    <w:pPr>
      <w:spacing w:after="200" w:line="240" w:lineRule="auto"/>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theme" Target="theme/theme1.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footer" Target="footer1.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24</Pages>
  <Words>1806</Words>
  <Characters>10297</Characters>
  <Application>Microsoft Office Word</Application>
  <DocSecurity>0</DocSecurity>
  <Lines>85</Lines>
  <Paragraphs>2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196</cp:revision>
  <dcterms:created xsi:type="dcterms:W3CDTF">2024-11-26T08:24:00Z</dcterms:created>
  <dcterms:modified xsi:type="dcterms:W3CDTF">2024-12-03T09:05:00Z</dcterms:modified>
</cp:coreProperties>
</file>